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9D3A58" w14:textId="77777777"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14:paraId="1FD42E3E" w14:textId="77777777"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14:paraId="29FEC622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2E03D660" w14:textId="77777777"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14:paraId="6443FA6A" w14:textId="77777777"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14:paraId="1EEA90AC" w14:textId="77777777" w:rsidR="00F85AC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B50C95">
        <w:rPr>
          <w:rFonts w:cs="Times New Roman"/>
          <w:szCs w:val="28"/>
        </w:rPr>
        <w:t>2</w:t>
      </w:r>
    </w:p>
    <w:p w14:paraId="27BCD9FF" w14:textId="77777777"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B50C95">
        <w:rPr>
          <w:rFonts w:cs="Times New Roman"/>
          <w:szCs w:val="28"/>
        </w:rPr>
        <w:t>Запись арифметических выражений</w:t>
      </w:r>
      <w:r w:rsidR="00C711E0" w:rsidRPr="00C711E0">
        <w:rPr>
          <w:rFonts w:cs="Times New Roman"/>
          <w:szCs w:val="28"/>
        </w:rPr>
        <w:t>»</w:t>
      </w:r>
    </w:p>
    <w:p w14:paraId="1303D85E" w14:textId="77777777"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14:paraId="159041A1" w14:textId="77777777"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5A3268CC" w14:textId="77777777"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5AEB337F" w14:textId="77777777"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0C2383BB" w14:textId="77777777"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14:paraId="49814253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7EDA3620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145B70E0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1305EF9C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65C5E9EB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74ABC9B0" w14:textId="77777777" w:rsidR="00C711E0" w:rsidRPr="00C711E0" w:rsidRDefault="00C711E0" w:rsidP="00E072A6">
      <w:pPr>
        <w:spacing w:after="0"/>
        <w:rPr>
          <w:rFonts w:cs="Times New Roman"/>
          <w:szCs w:val="28"/>
        </w:rPr>
      </w:pPr>
    </w:p>
    <w:p w14:paraId="7D6565A9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35FA06FF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53EB2F31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007E3A61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05924AF9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5852DA9E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7D99D285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112E2138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31BD2036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3F897A4E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1825CF24" w14:textId="77777777"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14:paraId="7D885285" w14:textId="77777777" w:rsidR="009C1CBF" w:rsidRDefault="00C711E0" w:rsidP="009C1CBF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55331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1D2AC3A" w14:textId="272EE764" w:rsidR="00032984" w:rsidRPr="00012A57" w:rsidRDefault="0069707F" w:rsidP="0069707F">
          <w:pPr>
            <w:pStyle w:val="aa"/>
            <w:jc w:val="center"/>
            <w:rPr>
              <w:rFonts w:ascii="Times New Roman" w:hAnsi="Times New Roman" w:cs="Times New Roman"/>
              <w:color w:val="000000" w:themeColor="text1"/>
            </w:rPr>
          </w:pPr>
          <w:r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14:paraId="04D39CBA" w14:textId="7678C64F" w:rsidR="0069707F" w:rsidRDefault="00032984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976573" w:history="1">
            <w:r w:rsidR="0069707F" w:rsidRPr="00D07A2D">
              <w:rPr>
                <w:rStyle w:val="ab"/>
                <w:noProof/>
              </w:rPr>
              <w:t>1</w:t>
            </w:r>
            <w:r w:rsidR="0069707F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69707F" w:rsidRPr="00D07A2D">
              <w:rPr>
                <w:rStyle w:val="ab"/>
                <w:noProof/>
              </w:rPr>
              <w:t>Задание</w:t>
            </w:r>
            <w:r w:rsidR="0069707F">
              <w:rPr>
                <w:noProof/>
                <w:webHidden/>
              </w:rPr>
              <w:tab/>
            </w:r>
            <w:r w:rsidR="0069707F">
              <w:rPr>
                <w:noProof/>
                <w:webHidden/>
              </w:rPr>
              <w:fldChar w:fldCharType="begin"/>
            </w:r>
            <w:r w:rsidR="0069707F">
              <w:rPr>
                <w:noProof/>
                <w:webHidden/>
              </w:rPr>
              <w:instrText xml:space="preserve"> PAGEREF _Toc26976573 \h </w:instrText>
            </w:r>
            <w:r w:rsidR="0069707F">
              <w:rPr>
                <w:noProof/>
                <w:webHidden/>
              </w:rPr>
            </w:r>
            <w:r w:rsidR="0069707F">
              <w:rPr>
                <w:noProof/>
                <w:webHidden/>
              </w:rPr>
              <w:fldChar w:fldCharType="separate"/>
            </w:r>
            <w:r w:rsidR="0069707F">
              <w:rPr>
                <w:noProof/>
                <w:webHidden/>
              </w:rPr>
              <w:t>3</w:t>
            </w:r>
            <w:r w:rsidR="0069707F">
              <w:rPr>
                <w:noProof/>
                <w:webHidden/>
              </w:rPr>
              <w:fldChar w:fldCharType="end"/>
            </w:r>
          </w:hyperlink>
        </w:p>
        <w:p w14:paraId="453050F4" w14:textId="1E623F8D" w:rsidR="0069707F" w:rsidRDefault="0069707F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74" w:history="1">
            <w:r w:rsidRPr="00D07A2D">
              <w:rPr>
                <w:rStyle w:val="ab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Усло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9E821F" w14:textId="3DC0F398" w:rsidR="0069707F" w:rsidRDefault="0069707F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75" w:history="1">
            <w:r w:rsidRPr="00D07A2D">
              <w:rPr>
                <w:rStyle w:val="ab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З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F2C52B" w14:textId="434F4218" w:rsidR="0069707F" w:rsidRDefault="0069707F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76" w:history="1">
            <w:r w:rsidRPr="00D07A2D">
              <w:rPr>
                <w:rStyle w:val="ab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82B74B" w14:textId="77AD856D" w:rsidR="0069707F" w:rsidRDefault="0069707F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6976577" w:history="1">
            <w:r w:rsidRPr="00D07A2D">
              <w:rPr>
                <w:rStyle w:val="ab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Выполне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BEACB0" w14:textId="361BF940" w:rsidR="0069707F" w:rsidRDefault="0069707F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78" w:history="1">
            <w:r w:rsidRPr="00D07A2D">
              <w:rPr>
                <w:rStyle w:val="ab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Запись арифметических выражений на языке программирован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F3A54B" w14:textId="05DADAA4" w:rsidR="0069707F" w:rsidRDefault="0069707F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79" w:history="1">
            <w:r w:rsidRPr="00D07A2D">
              <w:rPr>
                <w:rStyle w:val="ab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Алгоритм решен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19016A" w14:textId="4CF1EFB3" w:rsidR="0069707F" w:rsidRDefault="0069707F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80" w:history="1">
            <w:r w:rsidRPr="00D07A2D">
              <w:rPr>
                <w:rStyle w:val="ab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Форма-заста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8312D" w14:textId="38CC6EA1" w:rsidR="0069707F" w:rsidRDefault="0069707F">
          <w:pPr>
            <w:pStyle w:val="31"/>
            <w:tabs>
              <w:tab w:val="left" w:pos="132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81" w:history="1">
            <w:r w:rsidRPr="00D07A2D">
              <w:rPr>
                <w:rStyle w:val="ab"/>
                <w:noProof/>
              </w:rPr>
              <w:t>2.3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Код заста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353E1" w14:textId="04D990D5" w:rsidR="0069707F" w:rsidRDefault="0069707F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82" w:history="1">
            <w:r w:rsidRPr="00D07A2D">
              <w:rPr>
                <w:rStyle w:val="ab"/>
                <w:noProof/>
              </w:rPr>
              <w:t>Форма с реш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95B1FC" w14:textId="7150DAB1" w:rsidR="0069707F" w:rsidRDefault="0069707F">
          <w:pPr>
            <w:pStyle w:val="31"/>
            <w:tabs>
              <w:tab w:val="left" w:pos="132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83" w:history="1">
            <w:r w:rsidRPr="00D07A2D">
              <w:rPr>
                <w:rStyle w:val="ab"/>
                <w:noProof/>
              </w:rPr>
              <w:t>2.3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Код формы с реш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D9E2D2" w14:textId="173A6B48" w:rsidR="0069707F" w:rsidRDefault="0069707F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84" w:history="1">
            <w:r w:rsidRPr="00D07A2D">
              <w:rPr>
                <w:rStyle w:val="ab"/>
                <w:noProof/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Результат выполнения основной програм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DF56B2" w14:textId="1FCB3DDC" w:rsidR="0069707F" w:rsidRDefault="0069707F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85" w:history="1">
            <w:r w:rsidRPr="00D07A2D">
              <w:rPr>
                <w:rStyle w:val="ab"/>
                <w:noProof/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Код запроса на выход из программы, который вызывает новую форму с подтверждением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0DE4A5" w14:textId="17A876B1" w:rsidR="0069707F" w:rsidRDefault="0069707F">
          <w:pPr>
            <w:pStyle w:val="31"/>
            <w:tabs>
              <w:tab w:val="left" w:pos="132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6976586" w:history="1">
            <w:r w:rsidRPr="00D07A2D">
              <w:rPr>
                <w:rStyle w:val="ab"/>
                <w:noProof/>
              </w:rPr>
              <w:t>2.5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D07A2D">
              <w:rPr>
                <w:rStyle w:val="ab"/>
                <w:noProof/>
              </w:rPr>
              <w:t>Код окна выход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9830F" w14:textId="5A0CB0BC" w:rsidR="0069707F" w:rsidRDefault="0069707F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6976587" w:history="1">
            <w:r w:rsidRPr="00D07A2D">
              <w:rPr>
                <w:rStyle w:val="ab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76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E437CF" w14:textId="79F58653" w:rsidR="00032984" w:rsidRDefault="00032984" w:rsidP="00032984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0" w:name="_Toc21988373" w:displacedByCustomXml="prev"/>
    <w:p w14:paraId="363DBE64" w14:textId="36B133E4" w:rsidR="00032984" w:rsidRDefault="00032984" w:rsidP="00032984">
      <w:bookmarkStart w:id="1" w:name="_GoBack"/>
      <w:bookmarkEnd w:id="1"/>
      <w:r>
        <w:br w:type="column"/>
      </w:r>
    </w:p>
    <w:p w14:paraId="79BDD306" w14:textId="7A2712E9" w:rsidR="00032984" w:rsidRPr="00032984" w:rsidRDefault="0069707F" w:rsidP="00012A57">
      <w:pPr>
        <w:pStyle w:val="1"/>
        <w:rPr>
          <w:rStyle w:val="20"/>
          <w:rFonts w:cs="Times New Roman"/>
          <w:szCs w:val="32"/>
        </w:rPr>
      </w:pPr>
      <w:bookmarkStart w:id="2" w:name="_Toc26976573"/>
      <w:r>
        <w:t>Задание</w:t>
      </w:r>
      <w:bookmarkEnd w:id="2"/>
    </w:p>
    <w:p w14:paraId="02557F13" w14:textId="59D53709" w:rsidR="009C1CBF" w:rsidRDefault="00075B04" w:rsidP="00032984">
      <w:pPr>
        <w:pStyle w:val="2"/>
      </w:pPr>
      <w:bookmarkStart w:id="3" w:name="_Toc26976574"/>
      <w:r w:rsidRPr="009C1CBF">
        <w:rPr>
          <w:rStyle w:val="20"/>
        </w:rPr>
        <w:t>Условие</w:t>
      </w:r>
      <w:bookmarkEnd w:id="0"/>
      <w:bookmarkEnd w:id="3"/>
    </w:p>
    <w:p w14:paraId="24F8B2FA" w14:textId="77777777" w:rsidR="00075B04" w:rsidRDefault="009C1CBF" w:rsidP="0069707F">
      <w:pPr>
        <w:ind w:firstLine="576"/>
      </w:pPr>
      <w:r>
        <w:t>Р</w:t>
      </w:r>
      <w:r w:rsidR="00075B04"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D4201E">
        <w:t>Создать иконку с собственными инициалами, предусмотреть запрос на выход из программы и ско</w:t>
      </w:r>
      <w:r w:rsidR="00BB4C6F">
        <w:t>мпилировать в</w:t>
      </w:r>
      <w:r w:rsidR="00BB4C6F" w:rsidRPr="00BB4C6F">
        <w:t xml:space="preserve"> .</w:t>
      </w:r>
      <w:r w:rsidR="00BB4C6F">
        <w:rPr>
          <w:lang w:val="en-US"/>
        </w:rPr>
        <w:t>exe</w:t>
      </w:r>
      <w:r w:rsidR="00BB4C6F" w:rsidRPr="00BB4C6F">
        <w:t xml:space="preserve"> </w:t>
      </w:r>
      <w:r w:rsidR="00BB4C6F">
        <w:t>файл.</w:t>
      </w:r>
    </w:p>
    <w:p w14:paraId="73F6E7B4" w14:textId="77777777" w:rsidR="00406670" w:rsidRDefault="00406670" w:rsidP="00A6168D">
      <w:pPr>
        <w:pStyle w:val="2"/>
        <w:rPr>
          <w:rStyle w:val="20"/>
        </w:rPr>
      </w:pPr>
      <w:bookmarkStart w:id="4" w:name="_Toc21988374"/>
      <w:bookmarkStart w:id="5" w:name="_Toc26976575"/>
      <w:r w:rsidRPr="00A6168D">
        <w:rPr>
          <w:rStyle w:val="20"/>
        </w:rPr>
        <w:t>Задача</w:t>
      </w:r>
      <w:bookmarkEnd w:id="4"/>
      <w:bookmarkEnd w:id="5"/>
    </w:p>
    <w:p w14:paraId="6223CEC9" w14:textId="4D6FBC39" w:rsidR="00BB4C6F" w:rsidRDefault="00406670" w:rsidP="00BB4C6F">
      <w:r>
        <w:t xml:space="preserve"> </w:t>
      </w:r>
      <w:r w:rsidR="0069707F">
        <w:tab/>
      </w:r>
      <w:r>
        <w:t>В</w:t>
      </w:r>
      <w:r w:rsidR="00BB4C6F">
        <w:t>ычислить значения арифметических выражений и вывести на экран результат вычислений.</w:t>
      </w:r>
    </w:p>
    <w:p w14:paraId="12C0F287" w14:textId="77777777" w:rsidR="009C1CBF" w:rsidRDefault="00BB4C6F" w:rsidP="00032984">
      <w:pPr>
        <w:pStyle w:val="2"/>
      </w:pPr>
      <w:bookmarkStart w:id="6" w:name="_Toc21988375"/>
      <w:bookmarkStart w:id="7" w:name="_Toc26976576"/>
      <w:r w:rsidRPr="009C1CBF">
        <w:rPr>
          <w:rStyle w:val="20"/>
        </w:rPr>
        <w:t>Исходные данные</w:t>
      </w:r>
      <w:bookmarkEnd w:id="6"/>
      <w:bookmarkEnd w:id="7"/>
    </w:p>
    <w:p w14:paraId="0F24E20A" w14:textId="77777777" w:rsidR="009C1CBF" w:rsidRPr="00F461E9" w:rsidRDefault="00BB4C6F" w:rsidP="009C1CBF">
      <w:pPr>
        <w:jc w:val="right"/>
      </w:pPr>
      <w:r>
        <w:rPr>
          <w:lang w:val="en-US"/>
        </w:rPr>
        <w:t>a</w:t>
      </w:r>
      <w:r w:rsidRPr="00F461E9">
        <w:t>=1,1</w:t>
      </w:r>
      <w:r w:rsidR="009C1CBF" w:rsidRPr="00F461E9">
        <w:t xml:space="preserve">                                                        </w:t>
      </w:r>
      <w:proofErr w:type="gramStart"/>
      <w:r w:rsidR="009C1CBF" w:rsidRPr="00F461E9">
        <w:t xml:space="preserve">   (</w:t>
      </w:r>
      <w:proofErr w:type="gramEnd"/>
      <w:r w:rsidR="009C1CBF" w:rsidRPr="00F461E9">
        <w:t>1)</w:t>
      </w:r>
    </w:p>
    <w:p w14:paraId="15004791" w14:textId="77777777" w:rsidR="009C1CBF" w:rsidRPr="00F461E9" w:rsidRDefault="00BB4C6F" w:rsidP="009C1CBF">
      <w:pPr>
        <w:jc w:val="right"/>
      </w:pPr>
      <w:r w:rsidRPr="00F461E9">
        <w:t xml:space="preserve"> </w:t>
      </w:r>
      <w:r>
        <w:rPr>
          <w:lang w:val="en-US"/>
        </w:rPr>
        <w:t>b</w:t>
      </w:r>
      <w:r w:rsidR="009C1CBF" w:rsidRPr="00F461E9">
        <w:t xml:space="preserve">=0,004                                                     </w:t>
      </w:r>
      <w:proofErr w:type="gramStart"/>
      <w:r w:rsidR="009C1CBF" w:rsidRPr="00F461E9">
        <w:t xml:space="preserve">   (</w:t>
      </w:r>
      <w:proofErr w:type="gramEnd"/>
      <w:r w:rsidR="009C1CBF" w:rsidRPr="00F461E9">
        <w:t>2)</w:t>
      </w:r>
    </w:p>
    <w:p w14:paraId="46C6466A" w14:textId="77777777" w:rsidR="00BB4C6F" w:rsidRPr="00F461E9" w:rsidRDefault="00BB4C6F" w:rsidP="00406670">
      <w:pPr>
        <w:jc w:val="right"/>
      </w:pPr>
      <w:r w:rsidRPr="00F461E9">
        <w:t xml:space="preserve"> </w:t>
      </w:r>
      <w:r>
        <w:rPr>
          <w:lang w:val="en-US"/>
        </w:rPr>
        <w:t>x</w:t>
      </w:r>
      <w:r w:rsidRPr="00F461E9">
        <w:t>=0,2</w:t>
      </w:r>
      <w:r w:rsidR="00406670" w:rsidRPr="00F461E9">
        <w:t xml:space="preserve">                                                       </w:t>
      </w:r>
      <w:proofErr w:type="gramStart"/>
      <w:r w:rsidR="00406670" w:rsidRPr="00F461E9">
        <w:t xml:space="preserve">   (</w:t>
      </w:r>
      <w:proofErr w:type="gramEnd"/>
      <w:r w:rsidR="00406670" w:rsidRPr="00F461E9">
        <w:t>3)</w:t>
      </w:r>
    </w:p>
    <w:p w14:paraId="3F8827F3" w14:textId="77777777" w:rsidR="003D32BC" w:rsidRPr="00F461E9" w:rsidRDefault="003D32BC" w:rsidP="00406670">
      <w:pPr>
        <w:jc w:val="right"/>
        <w:rPr>
          <w:rFonts w:eastAsiaTheme="minorEastAsia"/>
        </w:rPr>
      </w:pPr>
      <m:oMath>
        <m:r>
          <w:rPr>
            <w:rFonts w:ascii="Cambria Math" w:hAnsi="Cambria Math" w:cs="Times New Roman"/>
          </w:rPr>
          <m:t>y=</m:t>
        </m:r>
        <m:func>
          <m:funcPr>
            <m:ctrlPr>
              <w:rPr>
                <w:rFonts w:ascii="Cambria Math" w:hAnsi="Cambria Math" w:cs="Times New Roman"/>
                <w:i/>
              </w:rPr>
            </m:ctrlPr>
          </m:funcPr>
          <m:fName>
            <m:r>
              <w:rPr>
                <w:rFonts w:ascii="Cambria Math" w:hAnsi="Cambria Math" w:cs="Times New Roman"/>
              </w:rPr>
              <m:t>sin</m:t>
            </m:r>
          </m:fName>
          <m:e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</w:rPr>
                      <m:t>+a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</m:e>
        </m:func>
        <m:r>
          <w:rPr>
            <w:rFonts w:ascii="Cambria Math" w:hAnsi="Cambria Math" w:cs="Times New Roman"/>
          </w:rPr>
          <m:t>-</m:t>
        </m:r>
        <m:f>
          <m:fPr>
            <m:type m:val="lin"/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x</m:t>
            </m:r>
          </m:num>
          <m:den>
            <m:r>
              <w:rPr>
                <w:rFonts w:ascii="Cambria Math" w:hAnsi="Cambria Math" w:cs="Times New Roman"/>
              </w:rPr>
              <m:t>b</m:t>
            </m:r>
          </m:den>
        </m:f>
      </m:oMath>
      <w:r w:rsidR="00406670" w:rsidRPr="00F461E9">
        <w:rPr>
          <w:rFonts w:eastAsiaTheme="minorEastAsia"/>
        </w:rPr>
        <w:t xml:space="preserve">                                         (4)      </w:t>
      </w:r>
    </w:p>
    <w:p w14:paraId="65716E24" w14:textId="77777777" w:rsidR="00BB4C6F" w:rsidRDefault="00BB4C6F" w:rsidP="00406670">
      <w:pPr>
        <w:jc w:val="right"/>
        <w:rPr>
          <w:rFonts w:eastAsiaTheme="minorEastAsia" w:cs="Times New Roman"/>
        </w:rPr>
      </w:pPr>
      <m:oMath>
        <m:r>
          <w:rPr>
            <w:rFonts w:ascii="Cambria Math" w:eastAsiaTheme="minorEastAsia" w:hAnsi="Cambria Math" w:cs="Times New Roman"/>
          </w:rPr>
          <m:t>z=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</w:rPr>
              <m:t>a</m:t>
            </m:r>
          </m:den>
        </m:f>
        <m:r>
          <w:rPr>
            <w:rFonts w:ascii="Cambria Math" w:eastAsiaTheme="minorEastAsia" w:hAnsi="Cambria Math" w:cs="Times New Roman"/>
          </w:rPr>
          <m:t>+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w:rPr>
                <w:rFonts w:ascii="Cambria Math" w:eastAsiaTheme="minorEastAsia" w:hAnsi="Cambria Math" w:cs="Times New Roman"/>
              </w:rPr>
              <m:t>cos</m:t>
            </m:r>
          </m:fName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+b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</w:rPr>
                  <m:t>3</m:t>
                </m:r>
              </m:sup>
            </m:sSup>
          </m:e>
        </m:func>
      </m:oMath>
      <w:r w:rsidR="00406670">
        <w:rPr>
          <w:rFonts w:eastAsiaTheme="minorEastAsia" w:cs="Times New Roman"/>
        </w:rPr>
        <w:t xml:space="preserve">                                         </w:t>
      </w:r>
      <w:r w:rsidR="00406670" w:rsidRPr="00F461E9">
        <w:rPr>
          <w:rFonts w:eastAsiaTheme="minorEastAsia" w:cs="Times New Roman"/>
        </w:rPr>
        <w:t>(</w:t>
      </w:r>
      <w:r w:rsidR="00406670">
        <w:rPr>
          <w:rFonts w:eastAsiaTheme="minorEastAsia" w:cs="Times New Roman"/>
        </w:rPr>
        <w:t>5)</w:t>
      </w:r>
    </w:p>
    <w:p w14:paraId="4B9B4540" w14:textId="77777777" w:rsidR="00F461E9" w:rsidRPr="00406670" w:rsidRDefault="00F461E9" w:rsidP="00A6168D">
      <w:pPr>
        <w:pStyle w:val="1"/>
      </w:pPr>
      <w:bookmarkStart w:id="8" w:name="_Toc21988376"/>
      <w:bookmarkStart w:id="9" w:name="_Toc26976577"/>
      <w:r>
        <w:t>Выполнение работы</w:t>
      </w:r>
      <w:bookmarkEnd w:id="8"/>
      <w:bookmarkEnd w:id="9"/>
    </w:p>
    <w:p w14:paraId="1EBC90DA" w14:textId="7A7F05C6" w:rsidR="003D32BC" w:rsidRDefault="003D32BC" w:rsidP="00032984">
      <w:pPr>
        <w:pStyle w:val="2"/>
      </w:pPr>
      <w:bookmarkStart w:id="10" w:name="_Toc21988377"/>
      <w:bookmarkStart w:id="11" w:name="_Toc26976578"/>
      <w:r>
        <w:t>Запись арифметических выражений на языке программирования</w:t>
      </w:r>
      <w:r w:rsidRPr="003D32BC">
        <w:t>:</w:t>
      </w:r>
      <w:bookmarkEnd w:id="10"/>
      <w:bookmarkEnd w:id="11"/>
    </w:p>
    <w:p w14:paraId="430DC48D" w14:textId="77777777"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y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Sin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, 2) + a, 2));</w:t>
      </w:r>
    </w:p>
    <w:p w14:paraId="023A2866" w14:textId="77777777"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z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 xml:space="preserve">(x, 2) / a +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Cos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 + b, 3));</w:t>
      </w:r>
    </w:p>
    <w:p w14:paraId="0C2C75FF" w14:textId="77777777" w:rsidR="009C1CBF" w:rsidRDefault="009C1CBF" w:rsidP="009C1CBF">
      <w:pPr>
        <w:rPr>
          <w:rFonts w:cs="Times New Roman"/>
          <w:color w:val="000000"/>
          <w:szCs w:val="28"/>
          <w:lang w:val="en-US"/>
        </w:rPr>
      </w:pPr>
    </w:p>
    <w:p w14:paraId="20B7802C" w14:textId="77777777" w:rsidR="005B16BA" w:rsidRDefault="00F461E9" w:rsidP="00032984">
      <w:pPr>
        <w:pStyle w:val="2"/>
      </w:pPr>
      <w:r w:rsidRPr="001358F3">
        <w:rPr>
          <w:lang w:val="en-US"/>
        </w:rPr>
        <w:br w:type="column"/>
      </w:r>
      <w:bookmarkStart w:id="12" w:name="_Toc21988378"/>
      <w:bookmarkStart w:id="13" w:name="_Toc26976579"/>
      <w:r w:rsidR="003D32BC">
        <w:lastRenderedPageBreak/>
        <w:t>Алгоритм решения задачи</w:t>
      </w:r>
      <w:bookmarkEnd w:id="12"/>
      <w:bookmarkEnd w:id="13"/>
    </w:p>
    <w:p w14:paraId="3ABCDBDC" w14:textId="77777777" w:rsidR="00F461E9" w:rsidRPr="00F461E9" w:rsidRDefault="00F461E9" w:rsidP="00F461E9">
      <w:pPr>
        <w:jc w:val="center"/>
      </w:pPr>
      <w:r>
        <w:t>Ниже представлен разработанный алгоритм в виде блок-схемы.</w:t>
      </w:r>
    </w:p>
    <w:p w14:paraId="7A4B673D" w14:textId="77777777" w:rsidR="003D32BC" w:rsidRDefault="005B16BA" w:rsidP="005B16BA">
      <w:pPr>
        <w:jc w:val="center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object w:dxaOrig="3255" w:dyaOrig="8055" w14:anchorId="0349F4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62.75pt;height:402.75pt" o:ole="">
            <v:imagedata r:id="rId8" o:title=""/>
          </v:shape>
          <o:OLEObject Type="Embed" ProgID="Visio.Drawing.15" ShapeID="_x0000_i1029" DrawAspect="Content" ObjectID="_1637589684" r:id="rId9"/>
        </w:object>
      </w:r>
    </w:p>
    <w:p w14:paraId="39C48F4A" w14:textId="77777777" w:rsidR="00406670" w:rsidRPr="00406670" w:rsidRDefault="00406670" w:rsidP="005B16BA">
      <w:pPr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исунок 1 – Алгоритм </w:t>
      </w:r>
    </w:p>
    <w:p w14:paraId="224DE0B2" w14:textId="12B1C578" w:rsidR="0069707F" w:rsidRDefault="00F461E9" w:rsidP="0069707F">
      <w:pPr>
        <w:pStyle w:val="2"/>
      </w:pPr>
      <w:r>
        <w:br w:type="column"/>
      </w:r>
      <w:bookmarkStart w:id="14" w:name="_Toc21988379"/>
      <w:bookmarkStart w:id="15" w:name="_Toc26976580"/>
      <w:r w:rsidR="0069707F">
        <w:lastRenderedPageBreak/>
        <w:t>Главная</w:t>
      </w:r>
    </w:p>
    <w:p w14:paraId="48F14EC1" w14:textId="7F222EA0" w:rsidR="0069707F" w:rsidRDefault="0069707F" w:rsidP="0069707F">
      <w:pPr>
        <w:ind w:firstLine="576"/>
        <w:rPr>
          <w:noProof/>
        </w:rPr>
      </w:pPr>
      <w:r>
        <w:t>Так же необходимо было создать главное окно со всеми лабораторными работами, её внешний вид представлен на рисунке 2.</w:t>
      </w:r>
      <w:r w:rsidRPr="0069707F">
        <w:rPr>
          <w:noProof/>
        </w:rPr>
        <w:t xml:space="preserve"> </w:t>
      </w:r>
      <w:r w:rsidRPr="0069707F">
        <w:drawing>
          <wp:inline distT="0" distB="0" distL="0" distR="0" wp14:anchorId="39ADA29F" wp14:editId="6F250E1B">
            <wp:extent cx="5939790" cy="3423285"/>
            <wp:effectExtent l="0" t="0" r="3810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2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1F4CF" w14:textId="4E7F3460" w:rsidR="0069707F" w:rsidRPr="0069707F" w:rsidRDefault="0069707F" w:rsidP="0069707F">
      <w:pPr>
        <w:ind w:firstLine="576"/>
        <w:jc w:val="center"/>
      </w:pPr>
      <w:r>
        <w:rPr>
          <w:noProof/>
        </w:rPr>
        <w:t>Рисунок 2 – Главное окно</w:t>
      </w:r>
    </w:p>
    <w:p w14:paraId="44B9D4BC" w14:textId="557C72D3" w:rsidR="00406670" w:rsidRDefault="00406670" w:rsidP="0069707F">
      <w:pPr>
        <w:pStyle w:val="2"/>
      </w:pPr>
      <w:r w:rsidRPr="0069707F">
        <w:t>Форма</w:t>
      </w:r>
      <w:r>
        <w:t>-заставка</w:t>
      </w:r>
      <w:bookmarkEnd w:id="14"/>
      <w:bookmarkEnd w:id="15"/>
    </w:p>
    <w:p w14:paraId="28231BBF" w14:textId="3D725748" w:rsidR="00F461E9" w:rsidRPr="00F461E9" w:rsidRDefault="00F461E9" w:rsidP="00F461E9">
      <w:pPr>
        <w:jc w:val="center"/>
      </w:pPr>
      <w:r>
        <w:t xml:space="preserve">Внешний вид формы-заставки </w:t>
      </w:r>
      <w:r w:rsidR="00032984">
        <w:t>представлен на рисунке</w:t>
      </w:r>
      <w:r w:rsidR="0069707F">
        <w:t xml:space="preserve"> 3</w:t>
      </w:r>
      <w:r w:rsidR="00032984">
        <w:t>, код - после него.</w:t>
      </w:r>
    </w:p>
    <w:p w14:paraId="65EC33FE" w14:textId="77777777" w:rsidR="00406670" w:rsidRDefault="008609AF" w:rsidP="00406670">
      <w:r w:rsidRPr="008609AF">
        <w:rPr>
          <w:noProof/>
          <w:lang w:eastAsia="ru-RU"/>
        </w:rPr>
        <w:drawing>
          <wp:inline distT="0" distB="0" distL="0" distR="0" wp14:anchorId="4740EDDB" wp14:editId="20F1C9CC">
            <wp:extent cx="5939790" cy="3161030"/>
            <wp:effectExtent l="0" t="0" r="381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8DA9" w14:textId="6EB34F69" w:rsidR="008609AF" w:rsidRDefault="008609AF" w:rsidP="008609AF">
      <w:pPr>
        <w:jc w:val="center"/>
      </w:pPr>
      <w:r>
        <w:lastRenderedPageBreak/>
        <w:t xml:space="preserve">Рисунок </w:t>
      </w:r>
      <w:r w:rsidR="0069707F">
        <w:t>3</w:t>
      </w:r>
      <w:r>
        <w:t xml:space="preserve"> – Заставка</w:t>
      </w:r>
    </w:p>
    <w:p w14:paraId="04AE65F0" w14:textId="77777777" w:rsidR="008609AF" w:rsidRDefault="008609AF" w:rsidP="00032984">
      <w:pPr>
        <w:pStyle w:val="3"/>
      </w:pPr>
      <w:bookmarkStart w:id="16" w:name="_Toc21988380"/>
      <w:bookmarkStart w:id="17" w:name="_Toc26976581"/>
      <w:r>
        <w:t>Код заставки</w:t>
      </w:r>
      <w:bookmarkEnd w:id="16"/>
      <w:bookmarkEnd w:id="17"/>
    </w:p>
    <w:p w14:paraId="31895DFD" w14:textId="77777777"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461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WindowsFormsApp</w:t>
      </w:r>
      <w:proofErr w:type="spellEnd"/>
      <w:r w:rsidRPr="00F461E9">
        <w:rPr>
          <w:rFonts w:ascii="Consolas" w:hAnsi="Consolas" w:cs="Consolas"/>
          <w:color w:val="000000"/>
          <w:sz w:val="19"/>
          <w:szCs w:val="19"/>
        </w:rPr>
        <w:t>1</w:t>
      </w:r>
    </w:p>
    <w:p w14:paraId="7DE7766B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3B6D9F6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08D48C36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5D139EED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4C4C37C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B8C60A3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36418F7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21EAE12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E08C992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229C87F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7FD7D89" w14:textId="77777777"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2C5E2F6" w14:textId="77777777"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 = </w:t>
      </w:r>
      <w:r w:rsidRPr="00F461E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();</w:t>
      </w:r>
    </w:p>
    <w:p w14:paraId="6CA0CA4F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f.Show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F7E3BD2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8C9E2B2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40AA6CC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7ADBBAC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F058DFA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3247727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2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8FBEA03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2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34D3C93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51991D2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0FBE488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A7AF493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title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Load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A056399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4BCAC743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D4B37A5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9A29AC6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E184BA3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451A7E69" w14:textId="77777777" w:rsidR="00406670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47065F3" w14:textId="77777777" w:rsidR="00F461E9" w:rsidRDefault="00122182" w:rsidP="00F461E9">
      <w:pPr>
        <w:jc w:val="center"/>
        <w:rPr>
          <w:noProof/>
          <w:lang w:eastAsia="ru-RU"/>
        </w:rPr>
      </w:pPr>
      <w:bookmarkStart w:id="18" w:name="_Toc21988381"/>
      <w:bookmarkStart w:id="19" w:name="_Toc26976582"/>
      <w:r w:rsidRPr="00F461E9">
        <w:rPr>
          <w:rStyle w:val="20"/>
        </w:rPr>
        <w:t>Форма с решением</w:t>
      </w:r>
      <w:bookmarkEnd w:id="18"/>
      <w:bookmarkEnd w:id="19"/>
      <w:r w:rsidRPr="00122182">
        <w:rPr>
          <w:noProof/>
          <w:lang w:eastAsia="ru-RU"/>
        </w:rPr>
        <w:t xml:space="preserve"> </w:t>
      </w:r>
    </w:p>
    <w:p w14:paraId="0703F306" w14:textId="1C582749" w:rsidR="00F461E9" w:rsidRDefault="00F461E9" w:rsidP="00F461E9">
      <w:pPr>
        <w:jc w:val="center"/>
        <w:rPr>
          <w:noProof/>
          <w:lang w:eastAsia="ru-RU"/>
        </w:rPr>
      </w:pPr>
      <w:r>
        <w:rPr>
          <w:noProof/>
          <w:lang w:eastAsia="ru-RU"/>
        </w:rPr>
        <w:t>Внешний вид  формы, выполняющей основную задачу, представлен</w:t>
      </w:r>
      <w:r w:rsidR="00032984">
        <w:rPr>
          <w:noProof/>
          <w:lang w:eastAsia="ru-RU"/>
        </w:rPr>
        <w:t xml:space="preserve"> на рисунке </w:t>
      </w:r>
      <w:r w:rsidR="0069707F">
        <w:rPr>
          <w:noProof/>
          <w:lang w:eastAsia="ru-RU"/>
        </w:rPr>
        <w:t>4</w:t>
      </w:r>
      <w:r w:rsidR="00032984">
        <w:rPr>
          <w:noProof/>
          <w:lang w:eastAsia="ru-RU"/>
        </w:rPr>
        <w:t>, код - после неё</w:t>
      </w:r>
      <w:r>
        <w:rPr>
          <w:noProof/>
          <w:lang w:eastAsia="ru-RU"/>
        </w:rPr>
        <w:t>.</w:t>
      </w:r>
    </w:p>
    <w:p w14:paraId="3D8ED531" w14:textId="77777777" w:rsidR="00122182" w:rsidRDefault="00122182" w:rsidP="00F461E9">
      <w:pPr>
        <w:jc w:val="center"/>
        <w:rPr>
          <w:noProof/>
          <w:lang w:eastAsia="ru-RU"/>
        </w:rPr>
      </w:pPr>
      <w:r w:rsidRPr="00122182">
        <w:rPr>
          <w:noProof/>
          <w:lang w:eastAsia="ru-RU"/>
        </w:rPr>
        <w:lastRenderedPageBreak/>
        <w:drawing>
          <wp:inline distT="0" distB="0" distL="0" distR="0" wp14:anchorId="76D75C6A" wp14:editId="3F014F63">
            <wp:extent cx="5939790" cy="31565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5927E" w14:textId="73F64D71" w:rsidR="00122182" w:rsidRPr="00122182" w:rsidRDefault="00122182" w:rsidP="00F461E9">
      <w:pPr>
        <w:jc w:val="center"/>
        <w:rPr>
          <w:lang w:eastAsia="ru-RU"/>
        </w:rPr>
      </w:pPr>
      <w:r>
        <w:rPr>
          <w:lang w:eastAsia="ru-RU"/>
        </w:rPr>
        <w:t xml:space="preserve">Рисунок </w:t>
      </w:r>
      <w:r w:rsidR="0069707F">
        <w:rPr>
          <w:lang w:eastAsia="ru-RU"/>
        </w:rPr>
        <w:t>4</w:t>
      </w:r>
      <w:r>
        <w:rPr>
          <w:lang w:eastAsia="ru-RU"/>
        </w:rPr>
        <w:t xml:space="preserve"> – форма с решени</w:t>
      </w:r>
      <w:r w:rsidR="00F461E9">
        <w:rPr>
          <w:lang w:eastAsia="ru-RU"/>
        </w:rPr>
        <w:t>е</w:t>
      </w:r>
      <w:r>
        <w:rPr>
          <w:lang w:eastAsia="ru-RU"/>
        </w:rPr>
        <w:t>м</w:t>
      </w:r>
    </w:p>
    <w:p w14:paraId="2421AF83" w14:textId="77777777" w:rsidR="005B16BA" w:rsidRPr="00BB07C2" w:rsidRDefault="00406670" w:rsidP="00032984">
      <w:pPr>
        <w:pStyle w:val="3"/>
      </w:pPr>
      <w:bookmarkStart w:id="20" w:name="_Toc21988382"/>
      <w:bookmarkStart w:id="21" w:name="_Toc26976583"/>
      <w:r>
        <w:t>Код</w:t>
      </w:r>
      <w:r w:rsidR="004C0B1F" w:rsidRPr="00BB07C2">
        <w:t xml:space="preserve"> </w:t>
      </w:r>
      <w:r w:rsidR="00122182">
        <w:t>формы</w:t>
      </w:r>
      <w:r w:rsidR="00122182" w:rsidRPr="00BB07C2">
        <w:t xml:space="preserve"> </w:t>
      </w:r>
      <w:r w:rsidR="00122182">
        <w:t>с</w:t>
      </w:r>
      <w:r w:rsidR="00122182" w:rsidRPr="00BB07C2">
        <w:t xml:space="preserve"> </w:t>
      </w:r>
      <w:r w:rsidR="00122182">
        <w:t>решением</w:t>
      </w:r>
      <w:bookmarkEnd w:id="20"/>
      <w:bookmarkEnd w:id="21"/>
    </w:p>
    <w:p w14:paraId="3B56EFDC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</w:t>
      </w:r>
    </w:p>
    <w:p w14:paraId="113C9867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CAF53D9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4D30A105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5D9E19F3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z, x, b, a, y;</w:t>
      </w:r>
    </w:p>
    <w:p w14:paraId="15567704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12091F8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498CB5CE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6276A17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11DCE6C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F84C574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9799CD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9F44330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AC249B3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A9239E3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6C3757B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1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37EDC7B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1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4DD2AA1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3B95B6C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8F51EAA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EA65731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E6BE12B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BAA1DD0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7846A3AE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9023270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1.Text);</w:t>
      </w:r>
    </w:p>
    <w:p w14:paraId="7455BFA3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2.Text);</w:t>
      </w:r>
    </w:p>
    <w:p w14:paraId="18A5BEF6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3.Text);</w:t>
      </w:r>
    </w:p>
    <w:p w14:paraId="299BA8D4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Si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, 2) + a, 2));</w:t>
      </w:r>
    </w:p>
    <w:p w14:paraId="53A88F1A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z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(x, 2) / a +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 + b, 3));</w:t>
      </w:r>
    </w:p>
    <w:p w14:paraId="0486BA3B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y);</w:t>
      </w:r>
    </w:p>
    <w:p w14:paraId="3FA31E7C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4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z);</w:t>
      </w:r>
    </w:p>
    <w:p w14:paraId="6FD54599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Show();</w:t>
      </w:r>
    </w:p>
    <w:p w14:paraId="63DBF484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Show();</w:t>
      </w:r>
    </w:p>
    <w:p w14:paraId="08406890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Show();</w:t>
      </w:r>
    </w:p>
    <w:p w14:paraId="29F8126A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4.Show();</w:t>
      </w:r>
    </w:p>
    <w:p w14:paraId="2CE72588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}</w:t>
      </w:r>
    </w:p>
    <w:p w14:paraId="3A978EA6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DivideByZeroExceptio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34851A4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870EA86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еления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0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EE210BD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1A8F861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</w:p>
    <w:p w14:paraId="5A4D7349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84C8D63" w14:textId="77777777"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нных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BD8EEF2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C53ADE8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14357A7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F866840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25A3D22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AE8320B" w14:textId="77777777"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8D4B107" w14:textId="77777777" w:rsidR="00284217" w:rsidRDefault="00284217" w:rsidP="00032984">
      <w:pPr>
        <w:pStyle w:val="2"/>
      </w:pPr>
      <w:bookmarkStart w:id="22" w:name="_Toc21988383"/>
      <w:bookmarkStart w:id="23" w:name="_Toc26976584"/>
      <w:r>
        <w:t>Результат выполнения</w:t>
      </w:r>
      <w:r w:rsidR="004C0B1F">
        <w:t xml:space="preserve"> основной</w:t>
      </w:r>
      <w:r>
        <w:t xml:space="preserve"> программы</w:t>
      </w:r>
      <w:r w:rsidRPr="004C0B1F">
        <w:t>:</w:t>
      </w:r>
      <w:bookmarkEnd w:id="22"/>
      <w:bookmarkEnd w:id="23"/>
    </w:p>
    <w:p w14:paraId="42983C13" w14:textId="0133F3BB" w:rsidR="00F461E9" w:rsidRPr="00F461E9" w:rsidRDefault="00F461E9" w:rsidP="0069707F">
      <w:pPr>
        <w:ind w:firstLine="576"/>
      </w:pPr>
      <w:r>
        <w:t xml:space="preserve">Результата выводимый при вводе заданных исходных данных виден на рисунке </w:t>
      </w:r>
      <w:r w:rsidR="0069707F">
        <w:t>5</w:t>
      </w:r>
    </w:p>
    <w:p w14:paraId="65457945" w14:textId="77777777" w:rsidR="00284217" w:rsidRDefault="00284217" w:rsidP="005B16BA">
      <w:pPr>
        <w:jc w:val="center"/>
        <w:rPr>
          <w:rFonts w:cs="Times New Roman"/>
          <w:szCs w:val="28"/>
          <w:lang w:val="en-US"/>
        </w:rPr>
      </w:pPr>
      <w:r w:rsidRPr="00284217">
        <w:rPr>
          <w:rFonts w:cs="Times New Roman"/>
          <w:noProof/>
          <w:szCs w:val="28"/>
          <w:lang w:eastAsia="ru-RU"/>
        </w:rPr>
        <w:drawing>
          <wp:inline distT="0" distB="0" distL="0" distR="0" wp14:anchorId="304F4CA0" wp14:editId="6D3B70C9">
            <wp:extent cx="5400675" cy="39445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12624" cy="3953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A3A23" w14:textId="395EBD62" w:rsidR="004C0B1F" w:rsidRDefault="00122182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69707F">
        <w:rPr>
          <w:rFonts w:cs="Times New Roman"/>
          <w:szCs w:val="28"/>
        </w:rPr>
        <w:t>5</w:t>
      </w:r>
      <w:r w:rsidR="004C0B1F">
        <w:rPr>
          <w:rFonts w:cs="Times New Roman"/>
          <w:szCs w:val="28"/>
        </w:rPr>
        <w:t xml:space="preserve"> – Результат</w:t>
      </w:r>
    </w:p>
    <w:p w14:paraId="7BA52408" w14:textId="77777777" w:rsidR="004C0B1F" w:rsidRDefault="00406670" w:rsidP="00032984">
      <w:pPr>
        <w:pStyle w:val="2"/>
      </w:pPr>
      <w:bookmarkStart w:id="24" w:name="_Toc21988384"/>
      <w:bookmarkStart w:id="25" w:name="_Toc26976585"/>
      <w:r>
        <w:t>Код</w:t>
      </w:r>
      <w:r w:rsidR="004C0B1F" w:rsidRPr="004C0B1F">
        <w:t xml:space="preserve"> </w:t>
      </w:r>
      <w:r w:rsidR="004C0B1F">
        <w:t>запроса на выход из программы, который вызывает новую форму с подтверждением</w:t>
      </w:r>
      <w:r w:rsidR="004C0B1F" w:rsidRPr="004C0B1F">
        <w:t>:</w:t>
      </w:r>
      <w:bookmarkEnd w:id="24"/>
      <w:bookmarkEnd w:id="25"/>
    </w:p>
    <w:p w14:paraId="09644683" w14:textId="55538DBF" w:rsidR="00F461E9" w:rsidRPr="00F461E9" w:rsidRDefault="00F461E9" w:rsidP="0069707F">
      <w:pPr>
        <w:ind w:firstLine="576"/>
      </w:pPr>
      <w:r>
        <w:t>Дополнительной</w:t>
      </w:r>
      <w:r w:rsidRPr="00F461E9">
        <w:t xml:space="preserve"> </w:t>
      </w:r>
      <w:r>
        <w:t>задачей</w:t>
      </w:r>
      <w:r w:rsidRPr="00F461E9">
        <w:t xml:space="preserve"> </w:t>
      </w:r>
      <w:r>
        <w:t>являлось</w:t>
      </w:r>
      <w:r w:rsidRPr="00F461E9">
        <w:t xml:space="preserve"> </w:t>
      </w:r>
      <w:r>
        <w:t>создание кнопки выхода с проверкой. Внешний</w:t>
      </w:r>
      <w:r w:rsidRPr="00F461E9">
        <w:t xml:space="preserve"> </w:t>
      </w:r>
      <w:r>
        <w:t>вид</w:t>
      </w:r>
      <w:r w:rsidRPr="00F461E9">
        <w:t xml:space="preserve"> </w:t>
      </w:r>
      <w:r>
        <w:t>представлен</w:t>
      </w:r>
      <w:r w:rsidRPr="00F461E9">
        <w:t xml:space="preserve"> </w:t>
      </w:r>
      <w:r>
        <w:t>на</w:t>
      </w:r>
      <w:r w:rsidRPr="00F461E9">
        <w:t xml:space="preserve"> </w:t>
      </w:r>
      <w:r>
        <w:t>рисунке</w:t>
      </w:r>
      <w:r w:rsidRPr="00F461E9">
        <w:t xml:space="preserve"> </w:t>
      </w:r>
      <w:r w:rsidR="0069707F">
        <w:t>6</w:t>
      </w:r>
      <w:r w:rsidRPr="00F461E9">
        <w:t xml:space="preserve">, </w:t>
      </w:r>
      <w:r>
        <w:t xml:space="preserve">код кнопки сразу после текста, код окна выхода под рисунком </w:t>
      </w:r>
      <w:r w:rsidR="0069707F">
        <w:t>6</w:t>
      </w:r>
      <w:r>
        <w:t>.</w:t>
      </w:r>
    </w:p>
    <w:p w14:paraId="66F1CFF4" w14:textId="77777777" w:rsidR="004C0B1F" w:rsidRPr="00F461E9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F461E9">
        <w:rPr>
          <w:color w:val="000000"/>
        </w:rPr>
        <w:lastRenderedPageBreak/>
        <w:t xml:space="preserve">        </w:t>
      </w:r>
      <w:r w:rsidRPr="004C0B1F">
        <w:rPr>
          <w:color w:val="000000"/>
          <w:lang w:val="en-US"/>
        </w:rPr>
        <w:t>private</w:t>
      </w:r>
      <w:r w:rsidRPr="00F461E9">
        <w:rPr>
          <w:color w:val="000000"/>
          <w:lang w:val="en-US"/>
        </w:rPr>
        <w:t xml:space="preserve"> </w:t>
      </w:r>
      <w:r w:rsidRPr="004C0B1F">
        <w:rPr>
          <w:b/>
          <w:bCs/>
          <w:color w:val="800000"/>
          <w:lang w:val="en-US"/>
        </w:rPr>
        <w:t>void</w:t>
      </w:r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Button</w:t>
      </w:r>
      <w:r w:rsidRPr="00F461E9">
        <w:rPr>
          <w:color w:val="000000"/>
          <w:lang w:val="en-US"/>
        </w:rPr>
        <w:t>2_</w:t>
      </w:r>
      <w:r w:rsidRPr="004C0B1F">
        <w:rPr>
          <w:color w:val="000000"/>
          <w:lang w:val="en-US"/>
        </w:rPr>
        <w:t>Click</w:t>
      </w:r>
      <w:r w:rsidRPr="00F461E9">
        <w:rPr>
          <w:color w:val="000000"/>
          <w:lang w:val="en-US"/>
        </w:rPr>
        <w:t>_1</w:t>
      </w:r>
      <w:r w:rsidRPr="00F461E9">
        <w:rPr>
          <w:color w:val="808030"/>
          <w:lang w:val="en-US"/>
        </w:rPr>
        <w:t>(</w:t>
      </w:r>
      <w:r w:rsidRPr="004C0B1F">
        <w:rPr>
          <w:color w:val="000000"/>
          <w:lang w:val="en-US"/>
        </w:rPr>
        <w:t>object</w:t>
      </w:r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sender</w:t>
      </w:r>
      <w:r w:rsidRPr="00F461E9">
        <w:rPr>
          <w:color w:val="808030"/>
          <w:lang w:val="en-US"/>
        </w:rPr>
        <w:t>,</w:t>
      </w:r>
      <w:r w:rsidRPr="00F461E9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e</w:t>
      </w:r>
      <w:r w:rsidRPr="00F461E9">
        <w:rPr>
          <w:color w:val="808030"/>
          <w:lang w:val="en-US"/>
        </w:rPr>
        <w:t>)</w:t>
      </w:r>
    </w:p>
    <w:p w14:paraId="65C39E9A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F461E9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14:paraId="1CA8676B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Form po </w:t>
      </w:r>
      <w:r w:rsidRPr="004C0B1F">
        <w:rPr>
          <w:color w:val="808030"/>
          <w:lang w:val="en-US"/>
        </w:rPr>
        <w:t>=</w:t>
      </w:r>
      <w:r w:rsidRPr="004C0B1F">
        <w:rPr>
          <w:color w:val="000000"/>
          <w:lang w:val="en-US"/>
        </w:rPr>
        <w:t xml:space="preserve"> new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14:paraId="039435D0" w14:textId="77777777" w:rsidR="004C0B1F" w:rsidRDefault="004C0B1F" w:rsidP="004C0B1F">
      <w:pPr>
        <w:pStyle w:val="HTML"/>
        <w:shd w:val="clear" w:color="auto" w:fill="FFFFFF"/>
        <w:rPr>
          <w:color w:val="800080"/>
          <w:lang w:val="en-US"/>
        </w:rPr>
      </w:pPr>
      <w:r w:rsidRPr="009C1CB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po</w:t>
      </w:r>
      <w:r w:rsidRPr="009C1CB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Show</w:t>
      </w:r>
      <w:proofErr w:type="spellEnd"/>
      <w:proofErr w:type="gramEnd"/>
      <w:r w:rsidRPr="009C1CBF">
        <w:rPr>
          <w:color w:val="808030"/>
          <w:lang w:val="en-US"/>
        </w:rPr>
        <w:t>()</w:t>
      </w:r>
      <w:r w:rsidRPr="009C1CBF">
        <w:rPr>
          <w:color w:val="800080"/>
          <w:lang w:val="en-US"/>
        </w:rPr>
        <w:t>;}</w:t>
      </w:r>
    </w:p>
    <w:p w14:paraId="67E11A0B" w14:textId="77777777" w:rsidR="00032984" w:rsidRPr="009C1CBF" w:rsidRDefault="00032984" w:rsidP="004C0B1F">
      <w:pPr>
        <w:pStyle w:val="HTML"/>
        <w:shd w:val="clear" w:color="auto" w:fill="FFFFFF"/>
        <w:rPr>
          <w:color w:val="000000"/>
          <w:lang w:val="en-US"/>
        </w:rPr>
      </w:pPr>
    </w:p>
    <w:p w14:paraId="41B0FBA7" w14:textId="54ABED54" w:rsidR="004C0B1F" w:rsidRDefault="0069707F" w:rsidP="004C0B1F">
      <w:pPr>
        <w:jc w:val="center"/>
        <w:rPr>
          <w:rFonts w:cs="Times New Roman"/>
          <w:szCs w:val="28"/>
        </w:rPr>
      </w:pPr>
      <w:r w:rsidRPr="0069707F">
        <w:rPr>
          <w:rFonts w:cs="Times New Roman"/>
          <w:szCs w:val="28"/>
        </w:rPr>
        <w:drawing>
          <wp:inline distT="0" distB="0" distL="0" distR="0" wp14:anchorId="62BCA407" wp14:editId="79ED9A13">
            <wp:extent cx="3791479" cy="152421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2FF79" w14:textId="08F2DB27" w:rsidR="00406670" w:rsidRDefault="00122182" w:rsidP="00406670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69707F">
        <w:rPr>
          <w:rFonts w:cs="Times New Roman"/>
          <w:szCs w:val="28"/>
        </w:rPr>
        <w:t>6</w:t>
      </w:r>
      <w:r w:rsidR="004C0B1F">
        <w:rPr>
          <w:rFonts w:cs="Times New Roman"/>
          <w:szCs w:val="28"/>
        </w:rPr>
        <w:t xml:space="preserve"> – Окно выхода</w:t>
      </w:r>
    </w:p>
    <w:p w14:paraId="16FF9B94" w14:textId="77777777" w:rsidR="004C0B1F" w:rsidRPr="009C1CBF" w:rsidRDefault="00406670" w:rsidP="00032984">
      <w:pPr>
        <w:pStyle w:val="3"/>
      </w:pPr>
      <w:bookmarkStart w:id="26" w:name="_Toc21988385"/>
      <w:bookmarkStart w:id="27" w:name="_Toc26976586"/>
      <w:r>
        <w:t xml:space="preserve">Код </w:t>
      </w:r>
      <w:r w:rsidR="004C0B1F">
        <w:t>окна выхода</w:t>
      </w:r>
      <w:r w:rsidR="004C0B1F" w:rsidRPr="009C1CBF">
        <w:t>:</w:t>
      </w:r>
      <w:bookmarkEnd w:id="26"/>
      <w:bookmarkEnd w:id="27"/>
    </w:p>
    <w:p w14:paraId="67002F57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>namespace WindowsFormsApp1</w:t>
      </w:r>
    </w:p>
    <w:p w14:paraId="0D250DC0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800080"/>
          <w:lang w:val="en-US"/>
        </w:rPr>
        <w:t>{</w:t>
      </w:r>
    </w:p>
    <w:p w14:paraId="618D3CDD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public partial class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000000"/>
          <w:lang w:val="en-US"/>
        </w:rPr>
        <w:t xml:space="preserve"> </w:t>
      </w:r>
      <w:r w:rsidRPr="004C0B1F">
        <w:rPr>
          <w:color w:val="800080"/>
          <w:lang w:val="en-US"/>
        </w:rPr>
        <w:t>:</w:t>
      </w:r>
      <w:proofErr w:type="gramEnd"/>
      <w:r w:rsidRPr="004C0B1F">
        <w:rPr>
          <w:color w:val="000000"/>
          <w:lang w:val="en-US"/>
        </w:rPr>
        <w:t xml:space="preserve"> Form</w:t>
      </w:r>
    </w:p>
    <w:p w14:paraId="0264DA62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</w:t>
      </w:r>
      <w:r w:rsidRPr="004C0B1F">
        <w:rPr>
          <w:color w:val="800080"/>
          <w:lang w:val="en-US"/>
        </w:rPr>
        <w:t>{</w:t>
      </w:r>
    </w:p>
    <w:p w14:paraId="721A8AE2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ublic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</w:p>
    <w:p w14:paraId="7F4F0386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14:paraId="15473387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InitializeComponent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14:paraId="679081A8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14:paraId="2DCAEC0A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14:paraId="5CCE0596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2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14:paraId="66B9300B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14:paraId="69750D0E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r w:rsidRPr="004C0B1F">
        <w:rPr>
          <w:color w:val="000000"/>
          <w:lang w:val="en-US"/>
        </w:rPr>
        <w:t>Application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Exit</w:t>
      </w:r>
      <w:proofErr w:type="spell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14:paraId="4A82C3FA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14:paraId="15A52B42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14:paraId="7C7949DB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1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14:paraId="54135051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14:paraId="03FD13B6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b/>
          <w:bCs/>
          <w:color w:val="800000"/>
          <w:lang w:val="en-US"/>
        </w:rPr>
        <w:t>this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Hide</w:t>
      </w:r>
      <w:proofErr w:type="spellEnd"/>
      <w:proofErr w:type="gram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14:paraId="1EE9F041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14:paraId="0FB2BDDD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14:paraId="572A8F5D" w14:textId="77777777"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xit_</w:t>
      </w:r>
      <w:proofErr w:type="gramStart"/>
      <w:r w:rsidRPr="004C0B1F">
        <w:rPr>
          <w:color w:val="000000"/>
          <w:lang w:val="en-US"/>
        </w:rPr>
        <w:t>Load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14:paraId="16CAD8F3" w14:textId="77777777" w:rsidR="004C0B1F" w:rsidRDefault="004C0B1F" w:rsidP="004C0B1F">
      <w:pPr>
        <w:pStyle w:val="HTML"/>
        <w:shd w:val="clear" w:color="auto" w:fill="FFFFFF"/>
        <w:rPr>
          <w:color w:val="000000"/>
        </w:rPr>
      </w:pPr>
      <w:r w:rsidRPr="004C0B1F">
        <w:rPr>
          <w:color w:val="000000"/>
          <w:lang w:val="en-US"/>
        </w:rPr>
        <w:t xml:space="preserve">        </w:t>
      </w:r>
      <w:r>
        <w:rPr>
          <w:color w:val="800080"/>
        </w:rPr>
        <w:t>{</w:t>
      </w:r>
    </w:p>
    <w:p w14:paraId="7EF1A6E8" w14:textId="77777777" w:rsidR="004C0B1F" w:rsidRDefault="004C0B1F" w:rsidP="004C0B1F">
      <w:pPr>
        <w:pStyle w:val="HTML"/>
        <w:shd w:val="clear" w:color="auto" w:fill="FFFFFF"/>
        <w:rPr>
          <w:color w:val="000000"/>
        </w:rPr>
      </w:pPr>
    </w:p>
    <w:p w14:paraId="179D212C" w14:textId="77777777"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    </w:t>
      </w:r>
      <w:r>
        <w:rPr>
          <w:color w:val="800080"/>
        </w:rPr>
        <w:t>}</w:t>
      </w:r>
    </w:p>
    <w:p w14:paraId="020E5773" w14:textId="77777777"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</w:t>
      </w:r>
      <w:r>
        <w:rPr>
          <w:color w:val="800080"/>
        </w:rPr>
        <w:t>}</w:t>
      </w:r>
    </w:p>
    <w:p w14:paraId="7B3D8EAC" w14:textId="77777777" w:rsidR="00F461E9" w:rsidRDefault="004C0B1F" w:rsidP="00F461E9">
      <w:pPr>
        <w:pStyle w:val="HTML"/>
        <w:shd w:val="clear" w:color="auto" w:fill="FFFFFF"/>
        <w:rPr>
          <w:color w:val="800080"/>
        </w:rPr>
      </w:pPr>
      <w:r>
        <w:rPr>
          <w:color w:val="800080"/>
        </w:rPr>
        <w:t>}</w:t>
      </w:r>
    </w:p>
    <w:p w14:paraId="039749A9" w14:textId="77777777" w:rsidR="00F461E9" w:rsidRDefault="00F461E9" w:rsidP="00F461E9">
      <w:pPr>
        <w:pStyle w:val="HTML"/>
        <w:shd w:val="clear" w:color="auto" w:fill="FFFFFF"/>
        <w:rPr>
          <w:color w:val="800080"/>
        </w:rPr>
      </w:pPr>
    </w:p>
    <w:p w14:paraId="56BABDE1" w14:textId="77777777" w:rsidR="0069707F" w:rsidRDefault="0069707F" w:rsidP="0069707F">
      <w:pPr>
        <w:pStyle w:val="1"/>
        <w:numPr>
          <w:ilvl w:val="0"/>
          <w:numId w:val="0"/>
        </w:numPr>
        <w:ind w:left="3118"/>
        <w:jc w:val="both"/>
        <w:rPr>
          <w:szCs w:val="28"/>
        </w:rPr>
      </w:pPr>
      <w:bookmarkStart w:id="28" w:name="_Toc21988386"/>
      <w:bookmarkStart w:id="29" w:name="_Toc26976587"/>
    </w:p>
    <w:p w14:paraId="6D5A0B0D" w14:textId="3266E2DE" w:rsidR="0069707F" w:rsidRDefault="0069707F" w:rsidP="0069707F">
      <w:pPr>
        <w:pStyle w:val="1"/>
        <w:numPr>
          <w:ilvl w:val="0"/>
          <w:numId w:val="0"/>
        </w:numPr>
        <w:ind w:left="3118"/>
        <w:jc w:val="both"/>
        <w:rPr>
          <w:szCs w:val="28"/>
        </w:rPr>
      </w:pPr>
    </w:p>
    <w:p w14:paraId="301A1CEA" w14:textId="77777777" w:rsidR="0069707F" w:rsidRPr="0069707F" w:rsidRDefault="0069707F" w:rsidP="0069707F"/>
    <w:p w14:paraId="5DF19576" w14:textId="5AA0FEC1" w:rsidR="00406670" w:rsidRPr="00BB07C2" w:rsidRDefault="00122182" w:rsidP="0069707F">
      <w:pPr>
        <w:pStyle w:val="1"/>
        <w:numPr>
          <w:ilvl w:val="0"/>
          <w:numId w:val="0"/>
        </w:numPr>
        <w:ind w:left="3118"/>
        <w:jc w:val="both"/>
        <w:rPr>
          <w:color w:val="800080"/>
          <w:szCs w:val="28"/>
        </w:rPr>
      </w:pPr>
      <w:r w:rsidRPr="00BB07C2">
        <w:rPr>
          <w:szCs w:val="28"/>
        </w:rPr>
        <w:lastRenderedPageBreak/>
        <w:t xml:space="preserve">Список </w:t>
      </w:r>
      <w:r w:rsidR="00032984" w:rsidRPr="00BB07C2">
        <w:rPr>
          <w:szCs w:val="28"/>
        </w:rPr>
        <w:t>источников</w:t>
      </w:r>
      <w:bookmarkEnd w:id="28"/>
      <w:bookmarkEnd w:id="29"/>
    </w:p>
    <w:p w14:paraId="17FFAB22" w14:textId="2C1DA9DA" w:rsidR="00406670" w:rsidRPr="00BB07C2" w:rsidRDefault="001358F3" w:rsidP="00406670">
      <w:pPr>
        <w:rPr>
          <w:rFonts w:cs="Times New Roman"/>
          <w:szCs w:val="28"/>
        </w:rPr>
      </w:pPr>
      <w:r w:rsidRPr="001358F3">
        <w:rPr>
          <w:rFonts w:cs="Times New Roman"/>
          <w:color w:val="000000"/>
          <w:szCs w:val="28"/>
          <w:shd w:val="clear" w:color="auto" w:fill="FFFFFF"/>
        </w:rPr>
        <w:t>1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Введение в программирование на языке </w:t>
      </w:r>
      <w:proofErr w:type="spell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Visual</w:t>
      </w:r>
      <w:proofErr w:type="spell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gram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C# :</w:t>
      </w:r>
      <w:proofErr w:type="gram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 учебное пособие / С.Р. </w:t>
      </w:r>
      <w:proofErr w:type="spell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Гуриков</w:t>
      </w:r>
      <w:proofErr w:type="spell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. – </w:t>
      </w:r>
      <w:proofErr w:type="gram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М. :</w:t>
      </w:r>
      <w:proofErr w:type="gram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 ФОРУМ : ИНФРА-М, 2013. – 448 с. – (Высшее образование. Бакалавриат) </w:t>
      </w:r>
      <w:r w:rsidR="00BB07C2" w:rsidRPr="00BB07C2">
        <w:rPr>
          <w:rFonts w:cs="Times New Roman"/>
          <w:color w:val="000000"/>
          <w:szCs w:val="28"/>
        </w:rPr>
        <w:br/>
      </w:r>
      <w:r w:rsidRPr="001358F3">
        <w:rPr>
          <w:rFonts w:cs="Times New Roman"/>
          <w:color w:val="000000"/>
          <w:szCs w:val="28"/>
          <w:shd w:val="clear" w:color="auto" w:fill="FFFFFF"/>
        </w:rPr>
        <w:t>2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>ГОСТ 7.32-2017 «Отчёт о научно-исследовательской работе» (</w:t>
      </w:r>
      <w:hyperlink r:id="rId15" w:tgtFrame="_blank" w:history="1">
        <w:r w:rsidR="00BB07C2"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="00BB07C2"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="00BB07C2" w:rsidRPr="00BB07C2">
        <w:rPr>
          <w:rFonts w:cs="Times New Roman"/>
          <w:color w:val="000000"/>
          <w:szCs w:val="28"/>
        </w:rPr>
        <w:br/>
      </w:r>
      <w:r w:rsidRPr="001358F3">
        <w:rPr>
          <w:rFonts w:cs="Times New Roman"/>
          <w:color w:val="000000"/>
          <w:szCs w:val="28"/>
          <w:shd w:val="clear" w:color="auto" w:fill="FFFFFF"/>
        </w:rPr>
        <w:t>3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>ГОСТ 7.1-2003 «Библиографическая запись. Библиографическое описание» (</w:t>
      </w:r>
      <w:hyperlink r:id="rId16" w:tgtFrame="_blank" w:history="1">
        <w:r w:rsidR="00BB07C2"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="00BB07C2"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="00BB07C2" w:rsidRPr="00BB07C2">
        <w:rPr>
          <w:rFonts w:cs="Times New Roman"/>
          <w:color w:val="000000"/>
          <w:szCs w:val="28"/>
        </w:rPr>
        <w:br/>
      </w:r>
      <w:r w:rsidR="0069707F">
        <w:rPr>
          <w:rFonts w:cs="Times New Roman"/>
          <w:color w:val="000000"/>
          <w:szCs w:val="28"/>
          <w:shd w:val="clear" w:color="auto" w:fill="FFFFFF"/>
        </w:rPr>
        <w:t>4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>ГОСТ 7.82-2001 «Библиографическая запись. Библиографическое описание электронных ресурсов» (</w:t>
      </w:r>
      <w:hyperlink r:id="rId17" w:tgtFrame="_blank" w:history="1">
        <w:r w:rsidR="00BB07C2"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="00BB07C2" w:rsidRPr="00BB07C2">
        <w:rPr>
          <w:rFonts w:cs="Times New Roman"/>
          <w:color w:val="000000"/>
          <w:szCs w:val="28"/>
          <w:shd w:val="clear" w:color="auto" w:fill="FFFFFF"/>
        </w:rPr>
        <w:t>)</w:t>
      </w:r>
    </w:p>
    <w:p w14:paraId="4654F3F8" w14:textId="77777777" w:rsidR="00406670" w:rsidRPr="00BB07C2" w:rsidRDefault="00406670" w:rsidP="00406670">
      <w:pPr>
        <w:rPr>
          <w:rFonts w:cs="Times New Roman"/>
          <w:szCs w:val="28"/>
        </w:rPr>
      </w:pPr>
    </w:p>
    <w:p w14:paraId="442048E9" w14:textId="77777777" w:rsidR="00406670" w:rsidRDefault="00406670" w:rsidP="00406670"/>
    <w:p w14:paraId="2599E7FD" w14:textId="77777777" w:rsidR="00406670" w:rsidRDefault="00406670" w:rsidP="00406670"/>
    <w:p w14:paraId="1C65AA7B" w14:textId="77777777" w:rsidR="00406670" w:rsidRPr="00406670" w:rsidRDefault="00406670" w:rsidP="00406670"/>
    <w:sectPr w:rsidR="00406670" w:rsidRPr="00406670" w:rsidSect="005E30F9">
      <w:footerReference w:type="default" r:id="rId18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A738399" w14:textId="77777777" w:rsidR="001A511F" w:rsidRDefault="001A511F" w:rsidP="005E03D9">
      <w:pPr>
        <w:spacing w:after="0" w:line="240" w:lineRule="auto"/>
      </w:pPr>
      <w:r>
        <w:separator/>
      </w:r>
    </w:p>
  </w:endnote>
  <w:endnote w:type="continuationSeparator" w:id="0">
    <w:p w14:paraId="6342620C" w14:textId="77777777" w:rsidR="001A511F" w:rsidRDefault="001A511F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2610714"/>
      <w:docPartObj>
        <w:docPartGallery w:val="Page Numbers (Bottom of Page)"/>
        <w:docPartUnique/>
      </w:docPartObj>
    </w:sdtPr>
    <w:sdtEndPr/>
    <w:sdtContent>
      <w:p w14:paraId="6080F217" w14:textId="77777777"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7BA0">
          <w:rPr>
            <w:noProof/>
          </w:rPr>
          <w:t>8</w:t>
        </w:r>
        <w:r>
          <w:fldChar w:fldCharType="end"/>
        </w:r>
      </w:p>
    </w:sdtContent>
  </w:sdt>
  <w:p w14:paraId="4DD43991" w14:textId="77777777"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67D0AB" w14:textId="77777777" w:rsidR="001A511F" w:rsidRDefault="001A511F" w:rsidP="005E03D9">
      <w:pPr>
        <w:spacing w:after="0" w:line="240" w:lineRule="auto"/>
      </w:pPr>
      <w:r>
        <w:separator/>
      </w:r>
    </w:p>
  </w:footnote>
  <w:footnote w:type="continuationSeparator" w:id="0">
    <w:p w14:paraId="70505BB9" w14:textId="77777777" w:rsidR="001A511F" w:rsidRDefault="001A511F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9009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BF052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0FA4A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1CD31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25740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745B27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A253227"/>
    <w:multiLevelType w:val="multilevel"/>
    <w:tmpl w:val="5678A834"/>
    <w:lvl w:ilvl="0">
      <w:start w:val="1"/>
      <w:numFmt w:val="decimal"/>
      <w:pStyle w:val="1"/>
      <w:lvlText w:val="%1"/>
      <w:lvlJc w:val="left"/>
      <w:pPr>
        <w:ind w:left="3550" w:hanging="432"/>
      </w:pPr>
      <w:rPr>
        <w:color w:val="000000" w:themeColor="text1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3"/>
  </w:num>
  <w:num w:numId="3">
    <w:abstractNumId w:val="11"/>
  </w:num>
  <w:num w:numId="4">
    <w:abstractNumId w:val="7"/>
  </w:num>
  <w:num w:numId="5">
    <w:abstractNumId w:val="6"/>
  </w:num>
  <w:num w:numId="6">
    <w:abstractNumId w:val="5"/>
  </w:num>
  <w:num w:numId="7">
    <w:abstractNumId w:val="0"/>
  </w:num>
  <w:num w:numId="8">
    <w:abstractNumId w:val="4"/>
  </w:num>
  <w:num w:numId="9">
    <w:abstractNumId w:val="9"/>
  </w:num>
  <w:num w:numId="10">
    <w:abstractNumId w:val="8"/>
  </w:num>
  <w:num w:numId="11">
    <w:abstractNumId w:val="12"/>
  </w:num>
  <w:num w:numId="12">
    <w:abstractNumId w:val="1"/>
  </w:num>
  <w:num w:numId="13">
    <w:abstractNumId w:val="10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11E0"/>
    <w:rsid w:val="00012A57"/>
    <w:rsid w:val="00032984"/>
    <w:rsid w:val="00075B04"/>
    <w:rsid w:val="000D3FE6"/>
    <w:rsid w:val="00122182"/>
    <w:rsid w:val="001358F3"/>
    <w:rsid w:val="001713B3"/>
    <w:rsid w:val="001A511F"/>
    <w:rsid w:val="00284217"/>
    <w:rsid w:val="003244CB"/>
    <w:rsid w:val="003D32BC"/>
    <w:rsid w:val="00406670"/>
    <w:rsid w:val="004B28F1"/>
    <w:rsid w:val="004C0B1F"/>
    <w:rsid w:val="005B16BA"/>
    <w:rsid w:val="005E03D9"/>
    <w:rsid w:val="005E30F9"/>
    <w:rsid w:val="00632E62"/>
    <w:rsid w:val="0069707F"/>
    <w:rsid w:val="00707BA0"/>
    <w:rsid w:val="00793493"/>
    <w:rsid w:val="007E00F0"/>
    <w:rsid w:val="008609AF"/>
    <w:rsid w:val="0092790A"/>
    <w:rsid w:val="00992138"/>
    <w:rsid w:val="009A6CB8"/>
    <w:rsid w:val="009C1CBF"/>
    <w:rsid w:val="00A6168D"/>
    <w:rsid w:val="00A9352C"/>
    <w:rsid w:val="00B25D19"/>
    <w:rsid w:val="00B45BE9"/>
    <w:rsid w:val="00B50C95"/>
    <w:rsid w:val="00B73828"/>
    <w:rsid w:val="00BB07C2"/>
    <w:rsid w:val="00BB4C6F"/>
    <w:rsid w:val="00C711E0"/>
    <w:rsid w:val="00C93C22"/>
    <w:rsid w:val="00D2199D"/>
    <w:rsid w:val="00D2249C"/>
    <w:rsid w:val="00D4201E"/>
    <w:rsid w:val="00E072A6"/>
    <w:rsid w:val="00ED1957"/>
    <w:rsid w:val="00F07BAB"/>
    <w:rsid w:val="00F37C8D"/>
    <w:rsid w:val="00F461E9"/>
    <w:rsid w:val="00F85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E8871F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032984"/>
    <w:pPr>
      <w:keepNext/>
      <w:keepLines/>
      <w:numPr>
        <w:numId w:val="14"/>
      </w:numPr>
      <w:spacing w:before="240" w:after="0"/>
      <w:ind w:left="432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69707F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12A57"/>
    <w:pPr>
      <w:keepNext/>
      <w:keepLines/>
      <w:numPr>
        <w:ilvl w:val="4"/>
        <w:numId w:val="14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12A57"/>
    <w:pPr>
      <w:keepNext/>
      <w:keepLines/>
      <w:numPr>
        <w:ilvl w:val="5"/>
        <w:numId w:val="14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12A57"/>
    <w:pPr>
      <w:keepNext/>
      <w:keepLines/>
      <w:numPr>
        <w:ilvl w:val="6"/>
        <w:numId w:val="1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12A57"/>
    <w:pPr>
      <w:keepNext/>
      <w:keepLines/>
      <w:numPr>
        <w:ilvl w:val="7"/>
        <w:numId w:val="1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12A57"/>
    <w:pPr>
      <w:keepNext/>
      <w:keepLines/>
      <w:numPr>
        <w:ilvl w:val="8"/>
        <w:numId w:val="1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032984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69707F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2A57"/>
    <w:pPr>
      <w:tabs>
        <w:tab w:val="left" w:pos="440"/>
        <w:tab w:val="right" w:leader="dot" w:pos="9344"/>
      </w:tabs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012A57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012A57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012A57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012A5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012A5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vk.com/away.php?to=http%3A%2F%2Fdocs.cntd.ru%2Fdocument%2F1200025968&amp;cc_key=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vk.com/away.php?to=http%3A%2F%2Fdocs.cntd.ru%2Fdocument%2F1200034383&amp;cc_key=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s://vk.com/away.php?to=http%3A%2F%2Fdocs.cntd.ru%2Fdocument%2F1200157208&amp;cc_key=" TargetMode="Externa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F343A5-3150-4054-85EA-C0E37004E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0</Pages>
  <Words>1006</Words>
  <Characters>5737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16</cp:revision>
  <dcterms:created xsi:type="dcterms:W3CDTF">2019-09-30T19:29:00Z</dcterms:created>
  <dcterms:modified xsi:type="dcterms:W3CDTF">2019-12-11T14:15:00Z</dcterms:modified>
</cp:coreProperties>
</file>